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2320" w:rsidRPr="00733E7F" w:rsidRDefault="00152FF7" w:rsidP="00733E7F">
      <w:pPr>
        <w:rPr>
          <w:szCs w:val="28"/>
        </w:rPr>
      </w:pPr>
      <w:r>
        <w:object w:dxaOrig="22436" w:dyaOrig="8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1.95pt;height:418.85pt" o:ole="">
            <v:imagedata r:id="rId5" o:title=""/>
          </v:shape>
          <o:OLEObject Type="Embed" ProgID="Visio.Drawing.11" ShapeID="_x0000_i1025" DrawAspect="Content" ObjectID="_1570100284" r:id="rId6"/>
        </w:object>
      </w:r>
    </w:p>
    <w:sectPr w:rsidR="00012320" w:rsidRPr="00733E7F" w:rsidSect="00152FF7">
      <w:pgSz w:w="31678" w:h="31678" w:orient="landscape" w:code="8"/>
      <w:pgMar w:top="340" w:right="624" w:bottom="340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63508EC"/>
    <w:multiLevelType w:val="hybridMultilevel"/>
    <w:tmpl w:val="53A415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9E32AE"/>
    <w:rsid w:val="00012320"/>
    <w:rsid w:val="000466F5"/>
    <w:rsid w:val="00066110"/>
    <w:rsid w:val="000A2FB0"/>
    <w:rsid w:val="001051A1"/>
    <w:rsid w:val="00120AA8"/>
    <w:rsid w:val="0015167E"/>
    <w:rsid w:val="00151A70"/>
    <w:rsid w:val="00152FF7"/>
    <w:rsid w:val="00194949"/>
    <w:rsid w:val="0019671B"/>
    <w:rsid w:val="001A7F2A"/>
    <w:rsid w:val="001B0C4F"/>
    <w:rsid w:val="001F6ABA"/>
    <w:rsid w:val="002A02B6"/>
    <w:rsid w:val="0036032B"/>
    <w:rsid w:val="00454E67"/>
    <w:rsid w:val="00475BED"/>
    <w:rsid w:val="0049527A"/>
    <w:rsid w:val="00496547"/>
    <w:rsid w:val="004B39C1"/>
    <w:rsid w:val="0051030A"/>
    <w:rsid w:val="005574D4"/>
    <w:rsid w:val="005B3F51"/>
    <w:rsid w:val="005F13E0"/>
    <w:rsid w:val="00632486"/>
    <w:rsid w:val="0069248B"/>
    <w:rsid w:val="006B2094"/>
    <w:rsid w:val="006C7ED9"/>
    <w:rsid w:val="00733E7F"/>
    <w:rsid w:val="00786523"/>
    <w:rsid w:val="007B33AD"/>
    <w:rsid w:val="00813C4D"/>
    <w:rsid w:val="00830590"/>
    <w:rsid w:val="00852C28"/>
    <w:rsid w:val="0086607A"/>
    <w:rsid w:val="008B258B"/>
    <w:rsid w:val="008B6B4A"/>
    <w:rsid w:val="008E06C1"/>
    <w:rsid w:val="00936238"/>
    <w:rsid w:val="009B081C"/>
    <w:rsid w:val="009E32AE"/>
    <w:rsid w:val="00A205A2"/>
    <w:rsid w:val="00A85CB5"/>
    <w:rsid w:val="00AA1738"/>
    <w:rsid w:val="00AC72AC"/>
    <w:rsid w:val="00AD18BE"/>
    <w:rsid w:val="00AF0C56"/>
    <w:rsid w:val="00BB46FE"/>
    <w:rsid w:val="00D20398"/>
    <w:rsid w:val="00D64C9F"/>
    <w:rsid w:val="00D86ADE"/>
    <w:rsid w:val="00E350E5"/>
    <w:rsid w:val="00EA0FC7"/>
    <w:rsid w:val="00EB433E"/>
    <w:rsid w:val="00EB4829"/>
    <w:rsid w:val="00F15904"/>
    <w:rsid w:val="00F54D6E"/>
    <w:rsid w:val="00FB6E83"/>
    <w:rsid w:val="00FF5B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0C4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75BED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A02B6"/>
  </w:style>
  <w:style w:type="paragraph" w:styleId="a4">
    <w:name w:val="List Paragraph"/>
    <w:basedOn w:val="a"/>
    <w:uiPriority w:val="34"/>
    <w:qFormat/>
    <w:rsid w:val="00FF5B0E"/>
    <w:pPr>
      <w:ind w:left="720"/>
      <w:contextualSpacing/>
    </w:pPr>
  </w:style>
  <w:style w:type="character" w:styleId="a5">
    <w:name w:val="FollowedHyperlink"/>
    <w:basedOn w:val="a0"/>
    <w:uiPriority w:val="99"/>
    <w:semiHidden/>
    <w:unhideWhenUsed/>
    <w:rsid w:val="00A85CB5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34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er's &amp; K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VOVA123</cp:lastModifiedBy>
  <cp:revision>4</cp:revision>
  <dcterms:created xsi:type="dcterms:W3CDTF">2017-10-21T11:09:00Z</dcterms:created>
  <dcterms:modified xsi:type="dcterms:W3CDTF">2017-10-21T11:12:00Z</dcterms:modified>
</cp:coreProperties>
</file>